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50E4" w:rsidRDefault="00E3705F"/>
    <w:p w:rsidR="00A247EB" w:rsidRDefault="00A247EB" w:rsidP="00A247EB">
      <w:pPr>
        <w:jc w:val="center"/>
      </w:pPr>
      <w:r>
        <w:t>ITM 311</w:t>
      </w:r>
    </w:p>
    <w:p w:rsidR="00A247EB" w:rsidRDefault="00A247EB" w:rsidP="00A247EB">
      <w:pPr>
        <w:jc w:val="center"/>
      </w:pPr>
      <w:r>
        <w:t>SPRING 2016</w:t>
      </w:r>
    </w:p>
    <w:p w:rsidR="00392B44" w:rsidRDefault="00392B44" w:rsidP="00A247EB">
      <w:pPr>
        <w:jc w:val="center"/>
      </w:pPr>
      <w:r>
        <w:t>Alejandro Gomez</w:t>
      </w:r>
    </w:p>
    <w:p w:rsidR="00A247EB" w:rsidRDefault="00A247EB" w:rsidP="00A247EB">
      <w:pPr>
        <w:jc w:val="center"/>
      </w:pPr>
      <w:r>
        <w:t>APRIL 29, 2016</w:t>
      </w:r>
    </w:p>
    <w:p w:rsidR="00A247EB" w:rsidRDefault="00A247EB" w:rsidP="00A247EB">
      <w:pPr>
        <w:jc w:val="center"/>
      </w:pPr>
    </w:p>
    <w:p w:rsidR="00A247EB" w:rsidRDefault="00A247EB" w:rsidP="00A247EB">
      <w:pPr>
        <w:jc w:val="center"/>
      </w:pPr>
    </w:p>
    <w:p w:rsidR="00A247EB" w:rsidRDefault="00A247EB" w:rsidP="00A247EB">
      <w:pPr>
        <w:jc w:val="center"/>
      </w:pPr>
      <w:r>
        <w:rPr>
          <w:noProof/>
        </w:rPr>
        <w:drawing>
          <wp:inline distT="0" distB="0" distL="0" distR="0" wp14:anchorId="3C1F6A3C" wp14:editId="1C3B5C90">
            <wp:extent cx="1955800" cy="2089446"/>
            <wp:effectExtent l="0" t="0" r="6350" b="6350"/>
            <wp:docPr id="2" name="Picture 2" descr="http://www.itnewsafrica.com/wp-content/uploads/ATM_machin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itnewsafrica.com/wp-content/uploads/ATM_machine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1449" cy="2095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</w:p>
    <w:p w:rsidR="005A2DF2" w:rsidRDefault="005A2DF2" w:rsidP="00A247EB">
      <w:pPr>
        <w:jc w:val="center"/>
      </w:pPr>
      <w:r>
        <w:t>OBJECTIVE</w:t>
      </w:r>
      <w:r w:rsidR="00D345BF">
        <w:t>S and SCOPE of PROJECT</w:t>
      </w:r>
    </w:p>
    <w:p w:rsidR="005A2DF2" w:rsidRDefault="005A2DF2" w:rsidP="00A247EB">
      <w:pPr>
        <w:jc w:val="center"/>
      </w:pPr>
    </w:p>
    <w:p w:rsidR="00E87BEB" w:rsidRDefault="00E87BEB" w:rsidP="005A2DF2">
      <w:r>
        <w:t>Client Specifications:</w:t>
      </w:r>
    </w:p>
    <w:p w:rsidR="005A2DF2" w:rsidRDefault="005A2DF2" w:rsidP="005A2DF2">
      <w:r>
        <w:t xml:space="preserve">You are to program a virtual ATM machine for the IIT Bank and Trust Company. The client wants a GUI for its virtual ATM. The program will allow a user to enter their personal pin number (only 4 numbers allowed from 0010 to 8888). The user then must choose which account they would like to make a transaction: </w:t>
      </w:r>
      <w:r w:rsidRPr="00D345BF">
        <w:t>Savings</w:t>
      </w:r>
      <w:r>
        <w:t xml:space="preserve"> Account or </w:t>
      </w:r>
      <w:r w:rsidRPr="00D345BF">
        <w:t>Checking</w:t>
      </w:r>
      <w:r>
        <w:t xml:space="preserve"> Account, or </w:t>
      </w:r>
      <w:r w:rsidRPr="00D345BF">
        <w:t>Loan</w:t>
      </w:r>
      <w:r>
        <w:t xml:space="preserve"> Payment (such as a mortgage, a car loan, or a student loan). If the user chooses a savings account, then the allowed transactions are either to add money to the saving account, or to withdraw money from the savings account. A balance must be given to the user at the end of the transaction. Assume that the user has a starting balance of $3000 in each of their accounts. Error trapping: if a balance goes below $500, then an alert to the user will be issued.</w:t>
      </w:r>
    </w:p>
    <w:p w:rsidR="005A2DF2" w:rsidRDefault="005A2DF2" w:rsidP="005A2DF2">
      <w:pPr>
        <w:jc w:val="both"/>
      </w:pPr>
    </w:p>
    <w:p w:rsidR="005A2DF2" w:rsidRDefault="005A2DF2" w:rsidP="005A2DF2">
      <w:pPr>
        <w:jc w:val="both"/>
      </w:pPr>
      <w:r>
        <w:t>Objective: Create a Virtual ATM for the client.</w:t>
      </w:r>
    </w:p>
    <w:p w:rsidR="00D345BF" w:rsidRDefault="00D345BF" w:rsidP="005A2DF2">
      <w:pPr>
        <w:jc w:val="both"/>
      </w:pPr>
      <w:r>
        <w:t>Client Information</w:t>
      </w:r>
    </w:p>
    <w:p w:rsidR="00D345BF" w:rsidRDefault="00D345BF" w:rsidP="00D345BF">
      <w:pPr>
        <w:ind w:firstLine="720"/>
        <w:jc w:val="both"/>
      </w:pPr>
      <w:r>
        <w:t>Name:  IIT Bank and Trust Company</w:t>
      </w:r>
    </w:p>
    <w:p w:rsidR="00D345BF" w:rsidRDefault="00D345BF" w:rsidP="00D345BF">
      <w:pPr>
        <w:ind w:firstLine="720"/>
        <w:jc w:val="both"/>
      </w:pPr>
      <w:r>
        <w:t>Location:  3300 So. Federal, Chicago, IL 60616</w:t>
      </w:r>
    </w:p>
    <w:p w:rsidR="00D345BF" w:rsidRDefault="00D345BF" w:rsidP="00D345BF">
      <w:pPr>
        <w:ind w:firstLine="720"/>
        <w:jc w:val="both"/>
      </w:pPr>
      <w:r>
        <w:t>Telephone: 312 – 567 - 3000</w:t>
      </w:r>
    </w:p>
    <w:p w:rsidR="00D345BF" w:rsidRDefault="00D345BF" w:rsidP="00D345BF">
      <w:pPr>
        <w:ind w:firstLine="720"/>
        <w:jc w:val="both"/>
      </w:pPr>
      <w:r>
        <w:t xml:space="preserve">Contact Person: Katherine </w:t>
      </w:r>
      <w:proofErr w:type="spellStart"/>
      <w:r>
        <w:t>Papademas</w:t>
      </w:r>
      <w:proofErr w:type="spellEnd"/>
    </w:p>
    <w:p w:rsidR="00D345BF" w:rsidRDefault="00D345BF" w:rsidP="005A2DF2">
      <w:pPr>
        <w:jc w:val="both"/>
      </w:pPr>
    </w:p>
    <w:p w:rsidR="00D345BF" w:rsidRDefault="00D345BF" w:rsidP="005A2DF2">
      <w:pPr>
        <w:jc w:val="both"/>
      </w:pPr>
      <w:r>
        <w:t>Requirements for the Virtual ATM</w:t>
      </w:r>
    </w:p>
    <w:p w:rsidR="005A2DF2" w:rsidRDefault="00D345BF" w:rsidP="005A2DF2">
      <w:pPr>
        <w:jc w:val="both"/>
      </w:pPr>
      <w:r>
        <w:t>1</w:t>
      </w:r>
      <w:r w:rsidR="005A2DF2">
        <w:t>. Create personal pin number per user (limit 0010 to 8888).</w:t>
      </w:r>
    </w:p>
    <w:p w:rsidR="005A2DF2" w:rsidRDefault="00D345BF" w:rsidP="005A2DF2">
      <w:pPr>
        <w:jc w:val="both"/>
      </w:pPr>
      <w:r>
        <w:t>2</w:t>
      </w:r>
      <w:r w:rsidR="005A2DF2">
        <w:t>. Create Savings Account with initial balance of $3000.</w:t>
      </w:r>
    </w:p>
    <w:p w:rsidR="005A2DF2" w:rsidRDefault="00D345BF" w:rsidP="005A2DF2">
      <w:pPr>
        <w:jc w:val="both"/>
      </w:pPr>
      <w:r>
        <w:t>3</w:t>
      </w:r>
      <w:r w:rsidR="005A2DF2">
        <w:t>. Create Checking Account with initial balance of $3000.</w:t>
      </w:r>
    </w:p>
    <w:p w:rsidR="005A2DF2" w:rsidRDefault="00D345BF" w:rsidP="005A2DF2">
      <w:pPr>
        <w:jc w:val="both"/>
      </w:pPr>
      <w:r>
        <w:t>4</w:t>
      </w:r>
      <w:r w:rsidR="005A2DF2">
        <w:t>. Create Loan Account with initial balance of $10,000.</w:t>
      </w:r>
    </w:p>
    <w:p w:rsidR="005A2DF2" w:rsidRDefault="00D345BF" w:rsidP="005A2DF2">
      <w:pPr>
        <w:jc w:val="both"/>
      </w:pPr>
      <w:r>
        <w:t>5</w:t>
      </w:r>
      <w:r w:rsidR="005A2DF2">
        <w:t>. Transactions</w:t>
      </w:r>
    </w:p>
    <w:p w:rsidR="005A2DF2" w:rsidRDefault="005A2DF2" w:rsidP="005A2DF2">
      <w:pPr>
        <w:jc w:val="both"/>
      </w:pPr>
      <w:r>
        <w:tab/>
        <w:t>a. Savings deposits and withdrawals</w:t>
      </w:r>
    </w:p>
    <w:p w:rsidR="005A2DF2" w:rsidRDefault="005A2DF2" w:rsidP="005A2DF2">
      <w:pPr>
        <w:jc w:val="both"/>
      </w:pPr>
      <w:r>
        <w:tab/>
        <w:t>b. Checking deposits and withdrawals</w:t>
      </w:r>
    </w:p>
    <w:p w:rsidR="005A2DF2" w:rsidRDefault="005A2DF2" w:rsidP="005A2DF2">
      <w:pPr>
        <w:jc w:val="both"/>
      </w:pPr>
      <w:r>
        <w:tab/>
        <w:t>c. Loan payments</w:t>
      </w:r>
    </w:p>
    <w:p w:rsidR="00D345BF" w:rsidRDefault="00D345BF" w:rsidP="005A2DF2">
      <w:pPr>
        <w:jc w:val="both"/>
      </w:pPr>
      <w:r>
        <w:tab/>
        <w:t>d. Balance for all accounts</w:t>
      </w:r>
    </w:p>
    <w:p w:rsidR="00126B93" w:rsidRDefault="00126B93" w:rsidP="005A2DF2">
      <w:pPr>
        <w:jc w:val="both"/>
      </w:pPr>
      <w:r>
        <w:t>RESOURCES: TIME, MONEY, PEOPLE</w:t>
      </w:r>
    </w:p>
    <w:p w:rsidR="005524D2" w:rsidRDefault="005524D2" w:rsidP="005A2DF2">
      <w:pPr>
        <w:jc w:val="both"/>
      </w:pPr>
    </w:p>
    <w:p w:rsidR="005524D2" w:rsidRDefault="005524D2">
      <w:r>
        <w:br w:type="page"/>
      </w:r>
    </w:p>
    <w:p w:rsidR="005524D2" w:rsidRDefault="005524D2" w:rsidP="005A2DF2">
      <w:pPr>
        <w:jc w:val="both"/>
      </w:pPr>
      <w:r>
        <w:lastRenderedPageBreak/>
        <w:t>TASKS, OBJECTS, EVENTS</w:t>
      </w:r>
    </w:p>
    <w:p w:rsidR="00964014" w:rsidRDefault="00964014" w:rsidP="005A2DF2">
      <w:pPr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964014" w:rsidTr="00964014">
        <w:tc>
          <w:tcPr>
            <w:tcW w:w="3116" w:type="dxa"/>
            <w:shd w:val="clear" w:color="auto" w:fill="8EAADB" w:themeFill="accent5" w:themeFillTint="99"/>
          </w:tcPr>
          <w:p w:rsidR="00964014" w:rsidRDefault="00964014" w:rsidP="00964014">
            <w:pPr>
              <w:jc w:val="center"/>
            </w:pPr>
            <w:r>
              <w:t>TASKS</w:t>
            </w:r>
          </w:p>
        </w:tc>
        <w:tc>
          <w:tcPr>
            <w:tcW w:w="3117" w:type="dxa"/>
            <w:shd w:val="clear" w:color="auto" w:fill="8EAADB" w:themeFill="accent5" w:themeFillTint="99"/>
          </w:tcPr>
          <w:p w:rsidR="00964014" w:rsidRDefault="00964014" w:rsidP="00964014">
            <w:pPr>
              <w:jc w:val="center"/>
            </w:pPr>
            <w:r>
              <w:t>OBJECTS</w:t>
            </w:r>
          </w:p>
        </w:tc>
        <w:tc>
          <w:tcPr>
            <w:tcW w:w="3117" w:type="dxa"/>
            <w:shd w:val="clear" w:color="auto" w:fill="8EAADB" w:themeFill="accent5" w:themeFillTint="99"/>
          </w:tcPr>
          <w:p w:rsidR="00964014" w:rsidRDefault="00964014" w:rsidP="00964014">
            <w:pPr>
              <w:jc w:val="center"/>
            </w:pPr>
            <w:r>
              <w:t>EVENTS</w:t>
            </w:r>
          </w:p>
        </w:tc>
      </w:tr>
      <w:tr w:rsidR="00964014" w:rsidTr="00964014">
        <w:tc>
          <w:tcPr>
            <w:tcW w:w="3116" w:type="dxa"/>
          </w:tcPr>
          <w:p w:rsidR="00964014" w:rsidRDefault="0015446B" w:rsidP="005A2DF2">
            <w:pPr>
              <w:jc w:val="both"/>
            </w:pPr>
            <w:r>
              <w:t xml:space="preserve">Create Personal Pin </w:t>
            </w:r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proofErr w:type="spellStart"/>
            <w:r>
              <w:t>Int</w:t>
            </w:r>
            <w:proofErr w:type="spellEnd"/>
            <w:r>
              <w:t xml:space="preserve"> pin = 1234;</w:t>
            </w:r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r>
              <w:t>Checking pin</w:t>
            </w:r>
          </w:p>
        </w:tc>
      </w:tr>
      <w:tr w:rsidR="00964014" w:rsidTr="00964014">
        <w:tc>
          <w:tcPr>
            <w:tcW w:w="3116" w:type="dxa"/>
          </w:tcPr>
          <w:p w:rsidR="00964014" w:rsidRDefault="00651D8C" w:rsidP="005A2DF2">
            <w:pPr>
              <w:jc w:val="both"/>
            </w:pPr>
            <w:r>
              <w:t>Create accounts</w:t>
            </w:r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r>
              <w:t>Double[] savings; checking, loan</w:t>
            </w:r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r>
              <w:t xml:space="preserve">Change value of </w:t>
            </w:r>
            <w:proofErr w:type="spellStart"/>
            <w:r>
              <w:t>Jtext</w:t>
            </w:r>
            <w:proofErr w:type="spellEnd"/>
            <w:r>
              <w:t xml:space="preserve"> fields</w:t>
            </w:r>
          </w:p>
        </w:tc>
      </w:tr>
      <w:tr w:rsidR="00964014" w:rsidTr="00964014">
        <w:tc>
          <w:tcPr>
            <w:tcW w:w="3116" w:type="dxa"/>
          </w:tcPr>
          <w:p w:rsidR="00964014" w:rsidRDefault="00651D8C" w:rsidP="005A2DF2">
            <w:pPr>
              <w:jc w:val="both"/>
            </w:pPr>
            <w:r>
              <w:t>Create panel</w:t>
            </w:r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proofErr w:type="spellStart"/>
            <w:r>
              <w:t>Pnl</w:t>
            </w:r>
            <w:proofErr w:type="spellEnd"/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r>
              <w:t>Panel changes depending on button pressed</w:t>
            </w:r>
          </w:p>
        </w:tc>
      </w:tr>
      <w:tr w:rsidR="00964014" w:rsidTr="00964014">
        <w:tc>
          <w:tcPr>
            <w:tcW w:w="3116" w:type="dxa"/>
          </w:tcPr>
          <w:p w:rsidR="00964014" w:rsidRDefault="00651D8C" w:rsidP="005A2DF2">
            <w:pPr>
              <w:jc w:val="both"/>
            </w:pPr>
            <w:r w:rsidRPr="00651D8C">
              <w:t>Create buttons</w:t>
            </w:r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proofErr w:type="spellStart"/>
            <w:r>
              <w:t>Bttn</w:t>
            </w:r>
            <w:proofErr w:type="spellEnd"/>
            <w:r>
              <w:t xml:space="preserve"> 1-8</w:t>
            </w:r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r>
              <w:t xml:space="preserve">When button pressed, </w:t>
            </w:r>
            <w:proofErr w:type="spellStart"/>
            <w:r>
              <w:t>pnl</w:t>
            </w:r>
            <w:proofErr w:type="spellEnd"/>
            <w:r>
              <w:t>/output changes</w:t>
            </w:r>
          </w:p>
        </w:tc>
      </w:tr>
      <w:tr w:rsidR="00964014" w:rsidTr="00964014">
        <w:tc>
          <w:tcPr>
            <w:tcW w:w="3116" w:type="dxa"/>
          </w:tcPr>
          <w:p w:rsidR="00964014" w:rsidRDefault="00651D8C" w:rsidP="005A2DF2">
            <w:pPr>
              <w:jc w:val="both"/>
            </w:pPr>
            <w:r>
              <w:t>Create text fields</w:t>
            </w:r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proofErr w:type="spellStart"/>
            <w:r>
              <w:t>JTextField</w:t>
            </w:r>
            <w:proofErr w:type="spellEnd"/>
            <w:r>
              <w:t xml:space="preserve"> </w:t>
            </w:r>
            <w:proofErr w:type="spellStart"/>
            <w:r w:rsidR="00392B44">
              <w:t>with,Sav</w:t>
            </w:r>
            <w:proofErr w:type="spellEnd"/>
            <w:r w:rsidR="00392B44">
              <w:t xml:space="preserve">, </w:t>
            </w:r>
            <w:proofErr w:type="spellStart"/>
            <w:r w:rsidR="00392B44">
              <w:t>Che</w:t>
            </w:r>
            <w:proofErr w:type="spellEnd"/>
            <w:r w:rsidR="00392B44">
              <w:t>, Lo</w:t>
            </w:r>
          </w:p>
        </w:tc>
        <w:tc>
          <w:tcPr>
            <w:tcW w:w="3117" w:type="dxa"/>
          </w:tcPr>
          <w:p w:rsidR="00964014" w:rsidRDefault="00392B44" w:rsidP="005A2DF2">
            <w:pPr>
              <w:jc w:val="both"/>
            </w:pPr>
            <w:r>
              <w:t>Where input goes</w:t>
            </w:r>
          </w:p>
        </w:tc>
      </w:tr>
      <w:tr w:rsidR="00964014" w:rsidTr="00964014">
        <w:tc>
          <w:tcPr>
            <w:tcW w:w="3116" w:type="dxa"/>
          </w:tcPr>
          <w:p w:rsidR="00964014" w:rsidRDefault="00651D8C" w:rsidP="005A2DF2">
            <w:pPr>
              <w:jc w:val="both"/>
            </w:pPr>
            <w:r>
              <w:t>Create labels</w:t>
            </w:r>
          </w:p>
        </w:tc>
        <w:tc>
          <w:tcPr>
            <w:tcW w:w="3117" w:type="dxa"/>
          </w:tcPr>
          <w:p w:rsidR="00964014" w:rsidRDefault="00651D8C" w:rsidP="005A2DF2">
            <w:pPr>
              <w:jc w:val="both"/>
            </w:pPr>
            <w:proofErr w:type="spellStart"/>
            <w:r>
              <w:t>JLabel</w:t>
            </w:r>
            <w:proofErr w:type="spellEnd"/>
            <w:r>
              <w:t xml:space="preserve"> greet, greet2, S, C, L</w:t>
            </w:r>
            <w:r w:rsidR="00392B44">
              <w:t>, one, two, three</w:t>
            </w:r>
          </w:p>
        </w:tc>
        <w:tc>
          <w:tcPr>
            <w:tcW w:w="3117" w:type="dxa"/>
          </w:tcPr>
          <w:p w:rsidR="00964014" w:rsidRDefault="00392B44" w:rsidP="005A2DF2">
            <w:pPr>
              <w:jc w:val="both"/>
            </w:pPr>
            <w:r>
              <w:t xml:space="preserve">Identification of account and information </w:t>
            </w:r>
          </w:p>
        </w:tc>
      </w:tr>
      <w:tr w:rsidR="00964014" w:rsidTr="00964014">
        <w:tc>
          <w:tcPr>
            <w:tcW w:w="3116" w:type="dxa"/>
          </w:tcPr>
          <w:p w:rsidR="00964014" w:rsidRDefault="00392B44" w:rsidP="005A2DF2">
            <w:pPr>
              <w:jc w:val="both"/>
            </w:pPr>
            <w:r>
              <w:t xml:space="preserve">Create </w:t>
            </w:r>
            <w:proofErr w:type="spellStart"/>
            <w:r>
              <w:t>boolean</w:t>
            </w:r>
            <w:proofErr w:type="spellEnd"/>
          </w:p>
        </w:tc>
        <w:tc>
          <w:tcPr>
            <w:tcW w:w="3117" w:type="dxa"/>
          </w:tcPr>
          <w:p w:rsidR="00964014" w:rsidRDefault="00392B44" w:rsidP="005A2DF2">
            <w:pPr>
              <w:jc w:val="both"/>
            </w:pPr>
            <w:r>
              <w:t>S, c, l</w:t>
            </w:r>
          </w:p>
        </w:tc>
        <w:tc>
          <w:tcPr>
            <w:tcW w:w="3117" w:type="dxa"/>
          </w:tcPr>
          <w:p w:rsidR="00964014" w:rsidRDefault="00392B44" w:rsidP="005A2DF2">
            <w:pPr>
              <w:jc w:val="both"/>
            </w:pPr>
            <w:r>
              <w:t>To check which account is being accessed</w:t>
            </w:r>
          </w:p>
        </w:tc>
      </w:tr>
    </w:tbl>
    <w:p w:rsidR="00964014" w:rsidRDefault="00964014" w:rsidP="005A2DF2">
      <w:pPr>
        <w:jc w:val="both"/>
      </w:pPr>
    </w:p>
    <w:p w:rsidR="005524D2" w:rsidRDefault="00E87BEB">
      <w:r>
        <w:t xml:space="preserve">Website of interest: </w:t>
      </w:r>
      <w:hyperlink r:id="rId7" w:history="1">
        <w:r w:rsidRPr="00ED6522">
          <w:rPr>
            <w:rStyle w:val="Hyperlink"/>
          </w:rPr>
          <w:t>https://lbpe.wikispaces.com/Toe+Charts</w:t>
        </w:r>
      </w:hyperlink>
    </w:p>
    <w:p w:rsidR="00E87BEB" w:rsidRDefault="00E87BEB">
      <w:r>
        <w:t>MS Project -Learn</w:t>
      </w:r>
    </w:p>
    <w:p w:rsidR="00E87BEB" w:rsidRDefault="00E87BEB" w:rsidP="005A2DF2">
      <w:pPr>
        <w:jc w:val="both"/>
      </w:pPr>
    </w:p>
    <w:p w:rsidR="005524D2" w:rsidRDefault="005524D2" w:rsidP="005A2DF2">
      <w:pPr>
        <w:jc w:val="both"/>
      </w:pPr>
      <w:r>
        <w:t>MS VISIO REPRESENTATION OF GUI</w:t>
      </w:r>
    </w:p>
    <w:p w:rsidR="00BB7F5A" w:rsidRDefault="00BB7F5A" w:rsidP="005A2DF2">
      <w:pPr>
        <w:jc w:val="both"/>
      </w:pPr>
      <w:r w:rsidRPr="00BB7F5A">
        <w:rPr>
          <w:noProof/>
        </w:rPr>
        <w:drawing>
          <wp:inline distT="0" distB="0" distL="0" distR="0">
            <wp:extent cx="5943600" cy="3453262"/>
            <wp:effectExtent l="0" t="0" r="0" b="0"/>
            <wp:docPr id="6" name="Picture 6" descr="G:\li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lil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53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87BEB" w:rsidRDefault="00E87BEB" w:rsidP="005A2DF2">
      <w:pPr>
        <w:jc w:val="both"/>
      </w:pPr>
      <w:r>
        <w:t xml:space="preserve">Suggestion1-get from the school </w:t>
      </w:r>
    </w:p>
    <w:p w:rsidR="00E87BEB" w:rsidRDefault="00E87BEB" w:rsidP="005A2DF2">
      <w:pPr>
        <w:jc w:val="both"/>
      </w:pPr>
      <w:r>
        <w:t>Suggestion2- go to school and complete project</w:t>
      </w:r>
    </w:p>
    <w:p w:rsidR="00E87BEB" w:rsidRDefault="00E87BEB" w:rsidP="005A2DF2">
      <w:pPr>
        <w:jc w:val="both"/>
      </w:pPr>
      <w:r>
        <w:lastRenderedPageBreak/>
        <w:t>Suggestion3-http://www.draw.io/</w:t>
      </w:r>
    </w:p>
    <w:p w:rsidR="00E87BEB" w:rsidRDefault="00E87BEB" w:rsidP="005A2DF2">
      <w:pPr>
        <w:jc w:val="both"/>
      </w:pPr>
      <w:r>
        <w:t xml:space="preserve">Suggestion4-MS Paint </w:t>
      </w:r>
    </w:p>
    <w:p w:rsidR="005524D2" w:rsidRDefault="005524D2" w:rsidP="005A2DF2">
      <w:pPr>
        <w:jc w:val="both"/>
      </w:pPr>
      <w:r>
        <w:t>UML DIAGRAM OF SYSTEM</w:t>
      </w:r>
    </w:p>
    <w:p w:rsidR="00452434" w:rsidRDefault="008961BC" w:rsidP="005A2DF2">
      <w:pPr>
        <w:jc w:val="both"/>
      </w:pPr>
      <w:r>
        <w:rPr>
          <w:noProof/>
        </w:rPr>
        <w:drawing>
          <wp:inline distT="0" distB="0" distL="0" distR="0">
            <wp:extent cx="5619750" cy="32004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se Case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24D2" w:rsidRDefault="00197FAB" w:rsidP="005A2DF2">
      <w:pPr>
        <w:jc w:val="both"/>
      </w:pPr>
      <w:r>
        <w:t>Customer-&gt; Actor</w:t>
      </w:r>
    </w:p>
    <w:p w:rsidR="00197FAB" w:rsidRDefault="00197FAB" w:rsidP="005A2DF2">
      <w:pPr>
        <w:jc w:val="both"/>
      </w:pPr>
      <w:r>
        <w:t>Bank-&gt;Actor</w:t>
      </w:r>
    </w:p>
    <w:p w:rsidR="00197FAB" w:rsidRDefault="00197FAB" w:rsidP="005A2DF2">
      <w:pPr>
        <w:jc w:val="both"/>
      </w:pPr>
    </w:p>
    <w:p w:rsidR="005524D2" w:rsidRDefault="00197FAB" w:rsidP="008109A3">
      <w:pPr>
        <w:jc w:val="both"/>
      </w:pPr>
      <w:r>
        <w:lastRenderedPageBreak/>
        <w:t xml:space="preserve">Adjust the diagram/create new diagram to specify the system </w:t>
      </w:r>
      <w:r w:rsidR="008109A3">
        <w:object w:dxaOrig="19966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7.1pt;height:295.1pt" o:ole="">
            <v:imagedata r:id="rId10" o:title=""/>
          </v:shape>
          <o:OLEObject Type="Embed" ProgID="Visio.Drawing.15" ShapeID="_x0000_i1025" DrawAspect="Content" ObjectID="_1523443294" r:id="rId11"/>
        </w:object>
      </w:r>
    </w:p>
    <w:p w:rsidR="005524D2" w:rsidRDefault="005524D2" w:rsidP="005A2DF2">
      <w:pPr>
        <w:jc w:val="both"/>
      </w:pPr>
      <w:r>
        <w:t>MS VISIO OF FLOWCHART</w:t>
      </w:r>
    </w:p>
    <w:p w:rsidR="00197FAB" w:rsidRDefault="00197FAB" w:rsidP="005A2DF2">
      <w:pPr>
        <w:jc w:val="both"/>
      </w:pPr>
    </w:p>
    <w:p w:rsidR="005524D2" w:rsidRDefault="00197FAB" w:rsidP="00AC2B88">
      <w:pPr>
        <w:jc w:val="both"/>
      </w:pPr>
      <w:r>
        <w:lastRenderedPageBreak/>
        <w:t>PSEUDOCODE</w:t>
      </w:r>
      <w:r w:rsidR="00AC2B88">
        <w:object w:dxaOrig="15465" w:dyaOrig="25425">
          <v:shape id="_x0000_i1026" type="#_x0000_t75" style="width:396pt;height:648.55pt" o:ole="">
            <v:imagedata r:id="rId12" o:title=""/>
          </v:shape>
          <o:OLEObject Type="Embed" ProgID="Visio.Drawing.15" ShapeID="_x0000_i1026" DrawAspect="Content" ObjectID="_1523443295" r:id="rId13"/>
        </w:object>
      </w:r>
    </w:p>
    <w:p w:rsidR="005524D2" w:rsidRDefault="005524D2" w:rsidP="005A2DF2">
      <w:pPr>
        <w:jc w:val="both"/>
      </w:pPr>
      <w:r>
        <w:lastRenderedPageBreak/>
        <w:t>JAVA CODE FOR VIRTUAL ATM</w:t>
      </w:r>
    </w:p>
    <w:p w:rsidR="005524D2" w:rsidRDefault="00197FAB" w:rsidP="005A2DF2">
      <w:pPr>
        <w:jc w:val="both"/>
      </w:pPr>
      <w:r>
        <w:t>Don’t forget to submit the virtualATM.java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ava.awt.Containe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u w:val="single"/>
        </w:rPr>
        <w:t>java.awt.FlowLay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avax.swin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*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ava.awt.Fo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java.awt.event.* 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javax.swing</w:t>
      </w:r>
      <w:r>
        <w:rPr>
          <w:rFonts w:ascii="Courier New" w:hAnsi="Courier New" w:cs="Courier New"/>
          <w:color w:val="000000"/>
          <w:sz w:val="20"/>
          <w:szCs w:val="20"/>
        </w:rPr>
        <w:t>.* 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u w:val="single"/>
        </w:rPr>
        <w:t>java.util.Rando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ava.lang.Boolea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Accou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Fr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implement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ctionListene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ntainer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contentPa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getContentPa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ntainer </w:t>
      </w:r>
      <w:r>
        <w:rPr>
          <w:rFonts w:ascii="Courier New" w:hAnsi="Courier New" w:cs="Courier New"/>
          <w:color w:val="0000C0"/>
          <w:sz w:val="20"/>
          <w:szCs w:val="20"/>
        </w:rPr>
        <w:t>pan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getContentPa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Font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headlineFo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Font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Arial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ont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ITALIC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 20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Pan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Pan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gree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Welcome to Bank International!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Password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pi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Password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38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</w:rPr>
        <w:t>//</w:t>
      </w:r>
      <w:proofErr w:type="spellStart"/>
      <w:proofErr w:type="gramStart"/>
      <w:r>
        <w:rPr>
          <w:rFonts w:ascii="Courier New" w:hAnsi="Courier New" w:cs="Courier New"/>
          <w:color w:val="3F7F5F"/>
          <w:sz w:val="20"/>
          <w:szCs w:val="20"/>
        </w:rPr>
        <w:t>greet.setFont</w:t>
      </w:r>
      <w:proofErr w:type="spellEnd"/>
      <w:r>
        <w:rPr>
          <w:rFonts w:ascii="Courier New" w:hAnsi="Courier New" w:cs="Courier New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3F7F5F"/>
          <w:sz w:val="20"/>
          <w:szCs w:val="20"/>
        </w:rPr>
        <w:t>headlineFont</w:t>
      </w:r>
      <w:proofErr w:type="spellEnd"/>
      <w:r>
        <w:rPr>
          <w:rFonts w:ascii="Courier New" w:hAnsi="Courier New" w:cs="Courier New"/>
          <w:color w:val="3F7F5F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bt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Click Me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greet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Please choose which one you would like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btn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Checking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btn3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Savings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btn4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Loan Transaction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btn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 xml:space="preserve">"Would you like to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Withdrawl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>?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38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btn6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Would you like to Deposit?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dep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38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Remaining balance of Savings account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Sav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38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Remaining balance of Checking account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Ch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38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Remaining balance of Loan account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L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TextFie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38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</w:rPr>
        <w:t>//</w:t>
      </w:r>
      <w:proofErr w:type="spellStart"/>
      <w:proofErr w:type="gramStart"/>
      <w:r>
        <w:rPr>
          <w:rFonts w:ascii="Courier New" w:hAnsi="Courier New" w:cs="Courier New"/>
          <w:color w:val="3F7F5F"/>
          <w:sz w:val="20"/>
          <w:szCs w:val="20"/>
          <w:u w:val="single"/>
        </w:rPr>
        <w:t>int</w:t>
      </w:r>
      <w:proofErr w:type="spellEnd"/>
      <w:r>
        <w:rPr>
          <w:rFonts w:ascii="Courier New" w:hAnsi="Courier New" w:cs="Courier New"/>
          <w:color w:val="3F7F5F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3F7F5F"/>
          <w:sz w:val="20"/>
          <w:szCs w:val="20"/>
        </w:rPr>
        <w:t xml:space="preserve">] pins = new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</w:rPr>
        <w:t>int</w:t>
      </w:r>
      <w:proofErr w:type="spellEnd"/>
      <w:r>
        <w:rPr>
          <w:rFonts w:ascii="Courier New" w:hAnsi="Courier New" w:cs="Courier New"/>
          <w:color w:val="3F7F5F"/>
          <w:sz w:val="20"/>
          <w:szCs w:val="20"/>
        </w:rPr>
        <w:t>[10]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Pi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1234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btn7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Enter payment amount: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btn8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Butt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Press to go back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{3000,0,0}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{3000,0,0}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{10000,0,0}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inpu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0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0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0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on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This is your checking account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tw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This is your Savings account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thre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This is your Loan account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Boolean </w:t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Boolean </w:t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Boolean </w:t>
      </w:r>
      <w:r>
        <w:rPr>
          <w:rFonts w:ascii="Courier New" w:hAnsi="Courier New" w:cs="Courier New"/>
          <w:color w:val="0000C0"/>
          <w:sz w:val="20"/>
          <w:szCs w:val="20"/>
        </w:rPr>
        <w:t>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Account(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Swing Window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="00DC2F1D">
        <w:rPr>
          <w:rFonts w:ascii="Courier New" w:hAnsi="Courier New" w:cs="Courier New"/>
          <w:color w:val="000000"/>
          <w:sz w:val="20"/>
          <w:szCs w:val="20"/>
        </w:rPr>
        <w:t>setSize</w:t>
      </w:r>
      <w:proofErr w:type="spellEnd"/>
      <w:r w:rsidR="00DC2F1D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="00DC2F1D">
        <w:rPr>
          <w:rFonts w:ascii="Courier New" w:hAnsi="Courier New" w:cs="Courier New"/>
          <w:color w:val="000000"/>
          <w:sz w:val="20"/>
          <w:szCs w:val="20"/>
        </w:rPr>
        <w:t xml:space="preserve"> 55</w:t>
      </w:r>
      <w:r>
        <w:rPr>
          <w:rFonts w:ascii="Courier New" w:hAnsi="Courier New" w:cs="Courier New"/>
          <w:color w:val="000000"/>
          <w:sz w:val="20"/>
          <w:szCs w:val="20"/>
        </w:rPr>
        <w:t>0, 400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tDefaultCloseOpera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EXIT_ON_CLOSE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dd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pn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greet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tn</w:t>
      </w:r>
      <w:r>
        <w:rPr>
          <w:rFonts w:ascii="Courier New" w:hAnsi="Courier New" w:cs="Courier New"/>
          <w:color w:val="000000"/>
          <w:sz w:val="20"/>
          <w:szCs w:val="20"/>
        </w:rPr>
        <w:t>.addActionListene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tn5</w:t>
      </w:r>
      <w:r>
        <w:rPr>
          <w:rFonts w:ascii="Courier New" w:hAnsi="Courier New" w:cs="Courier New"/>
          <w:color w:val="000000"/>
          <w:sz w:val="20"/>
          <w:szCs w:val="20"/>
        </w:rPr>
        <w:t>.addActionListener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tn6</w:t>
      </w:r>
      <w:r>
        <w:rPr>
          <w:rFonts w:ascii="Courier New" w:hAnsi="Courier New" w:cs="Courier New"/>
          <w:color w:val="000000"/>
          <w:sz w:val="20"/>
          <w:szCs w:val="20"/>
        </w:rPr>
        <w:t>.addActionListener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tn7</w:t>
      </w:r>
      <w:r>
        <w:rPr>
          <w:rFonts w:ascii="Courier New" w:hAnsi="Courier New" w:cs="Courier New"/>
          <w:color w:val="000000"/>
          <w:sz w:val="20"/>
          <w:szCs w:val="20"/>
        </w:rPr>
        <w:t>.addActionListener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tn8</w:t>
      </w:r>
      <w:r>
        <w:rPr>
          <w:rFonts w:ascii="Courier New" w:hAnsi="Courier New" w:cs="Courier New"/>
          <w:color w:val="000000"/>
          <w:sz w:val="20"/>
          <w:szCs w:val="20"/>
        </w:rPr>
        <w:t>.addActionListener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tVisib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ctionPerforme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ctionEve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</w:rPr>
        <w:t xml:space="preserve">//Random </w:t>
      </w:r>
      <w:r>
        <w:rPr>
          <w:rFonts w:ascii="Courier New" w:hAnsi="Courier New" w:cs="Courier New"/>
          <w:color w:val="3F7F5F"/>
          <w:sz w:val="20"/>
          <w:szCs w:val="20"/>
          <w:u w:val="single"/>
        </w:rPr>
        <w:t>rand</w:t>
      </w:r>
      <w:r>
        <w:rPr>
          <w:rFonts w:ascii="Courier New" w:hAnsi="Courier New" w:cs="Courier New"/>
          <w:color w:val="3F7F5F"/>
          <w:sz w:val="20"/>
          <w:szCs w:val="20"/>
        </w:rPr>
        <w:t xml:space="preserve"> = new </w:t>
      </w:r>
      <w:proofErr w:type="gramStart"/>
      <w:r>
        <w:rPr>
          <w:rFonts w:ascii="Courier New" w:hAnsi="Courier New" w:cs="Courier New"/>
          <w:color w:val="3F7F5F"/>
          <w:sz w:val="20"/>
          <w:szCs w:val="20"/>
        </w:rPr>
        <w:t>Random(</w:t>
      </w:r>
      <w:proofErr w:type="gramEnd"/>
      <w:r>
        <w:rPr>
          <w:rFonts w:ascii="Courier New" w:hAnsi="Courier New" w:cs="Courier New"/>
          <w:color w:val="3F7F5F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bt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0;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&lt;10;</w:t>
      </w:r>
      <w:r>
        <w:rPr>
          <w:rFonts w:ascii="Courier New" w:hAnsi="Courier New" w:cs="Courier New"/>
          <w:color w:val="6A3E3E"/>
          <w:sz w:val="20"/>
          <w:szCs w:val="20"/>
        </w:rPr>
        <w:t>i</w:t>
      </w:r>
      <w:r>
        <w:rPr>
          <w:rFonts w:ascii="Courier New" w:hAnsi="Courier New" w:cs="Courier New"/>
          <w:color w:val="000000"/>
          <w:sz w:val="20"/>
          <w:szCs w:val="20"/>
        </w:rPr>
        <w:t>++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</w:rPr>
        <w:t>//pins[</w:t>
      </w:r>
      <w:proofErr w:type="spellStart"/>
      <w:r>
        <w:rPr>
          <w:rFonts w:ascii="Courier New" w:hAnsi="Courier New" w:cs="Courier New"/>
          <w:color w:val="3F7F5F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3F7F5F"/>
          <w:sz w:val="20"/>
          <w:szCs w:val="20"/>
        </w:rPr>
        <w:t xml:space="preserve">] = </w:t>
      </w:r>
      <w:proofErr w:type="spellStart"/>
      <w:proofErr w:type="gramStart"/>
      <w:r>
        <w:rPr>
          <w:rFonts w:ascii="Courier New" w:hAnsi="Courier New" w:cs="Courier New"/>
          <w:color w:val="3F7F5F"/>
          <w:sz w:val="20"/>
          <w:szCs w:val="20"/>
        </w:rPr>
        <w:t>rand.nextInt</w:t>
      </w:r>
      <w:proofErr w:type="spellEnd"/>
      <w:r>
        <w:rPr>
          <w:rFonts w:ascii="Courier New" w:hAnsi="Courier New" w:cs="Courier New"/>
          <w:color w:val="3F7F5F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3F7F5F"/>
          <w:sz w:val="20"/>
          <w:szCs w:val="20"/>
        </w:rPr>
        <w:t>(8888 - 0010) + 1) + 10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</w:rPr>
        <w:t>//</w:t>
      </w:r>
      <w:proofErr w:type="spellStart"/>
      <w:proofErr w:type="gramStart"/>
      <w:r>
        <w:rPr>
          <w:rFonts w:ascii="Courier New" w:hAnsi="Courier New" w:cs="Courier New"/>
          <w:color w:val="3F7F5F"/>
          <w:sz w:val="20"/>
          <w:szCs w:val="20"/>
        </w:rPr>
        <w:t>System.out.print</w:t>
      </w:r>
      <w:proofErr w:type="spellEnd"/>
      <w:r>
        <w:rPr>
          <w:rFonts w:ascii="Courier New" w:hAnsi="Courier New" w:cs="Courier New"/>
          <w:color w:val="3F7F5F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3F7F5F"/>
          <w:sz w:val="20"/>
          <w:szCs w:val="20"/>
        </w:rPr>
        <w:t>pins[</w:t>
      </w:r>
      <w:proofErr w:type="spellStart"/>
      <w:r>
        <w:rPr>
          <w:rFonts w:ascii="Courier New" w:hAnsi="Courier New" w:cs="Courier New"/>
          <w:color w:val="3F7F5F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3F7F5F"/>
          <w:sz w:val="20"/>
          <w:szCs w:val="20"/>
        </w:rPr>
        <w:t>] + ";"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 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in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showInputDialo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sz w:val="20"/>
          <w:szCs w:val="20"/>
        </w:rPr>
        <w:t>"Enter your Pin please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sz w:val="20"/>
          <w:szCs w:val="20"/>
        </w:rPr>
        <w:t>"Input Pin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PLAIN_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inpu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teger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parse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in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strike/>
          <w:color w:val="000000"/>
          <w:sz w:val="20"/>
          <w:szCs w:val="20"/>
          <w:u w:val="single"/>
        </w:rPr>
        <w:t>g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u w:val="single"/>
        </w:rPr>
        <w:t>()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Pi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!= </w:t>
      </w:r>
      <w:r>
        <w:rPr>
          <w:rFonts w:ascii="Courier New" w:hAnsi="Courier New" w:cs="Courier New"/>
          <w:color w:val="6A3E3E"/>
          <w:sz w:val="20"/>
          <w:szCs w:val="20"/>
        </w:rPr>
        <w:t>input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showMessageDialo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Incorrct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Pin, Please Try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again"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2A00FF"/>
          <w:sz w:val="20"/>
          <w:szCs w:val="20"/>
        </w:rPr>
        <w:t>"Result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>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PLAIN_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greet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3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4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tn2</w:t>
      </w:r>
      <w:r>
        <w:rPr>
          <w:rFonts w:ascii="Courier New" w:hAnsi="Courier New" w:cs="Courier New"/>
          <w:color w:val="000000"/>
          <w:sz w:val="20"/>
          <w:szCs w:val="20"/>
        </w:rPr>
        <w:t>.addActionListener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tn3</w:t>
      </w:r>
      <w:r>
        <w:rPr>
          <w:rFonts w:ascii="Courier New" w:hAnsi="Courier New" w:cs="Courier New"/>
          <w:color w:val="000000"/>
          <w:sz w:val="20"/>
          <w:szCs w:val="20"/>
        </w:rPr>
        <w:t>.addActionListener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tn4</w:t>
      </w:r>
      <w:r>
        <w:rPr>
          <w:rFonts w:ascii="Courier New" w:hAnsi="Courier New" w:cs="Courier New"/>
          <w:color w:val="000000"/>
          <w:sz w:val="20"/>
          <w:szCs w:val="20"/>
        </w:rPr>
        <w:t>.addActionListener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tVisib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r>
        <w:rPr>
          <w:rFonts w:ascii="Courier New" w:hAnsi="Courier New" w:cs="Courier New"/>
          <w:color w:val="0000C0"/>
          <w:sz w:val="20"/>
          <w:szCs w:val="20"/>
        </w:rPr>
        <w:t>btn2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</w:rPr>
        <w:t xml:space="preserve">//this is for checking </w:t>
      </w:r>
      <w:proofErr w:type="spellStart"/>
      <w:r>
        <w:rPr>
          <w:rFonts w:ascii="Courier New" w:hAnsi="Courier New" w:cs="Courier New"/>
          <w:color w:val="3F7F5F"/>
          <w:sz w:val="20"/>
          <w:szCs w:val="20"/>
        </w:rPr>
        <w:t>checking</w:t>
      </w:r>
      <w:proofErr w:type="spellEnd"/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greet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greet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3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4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one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5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6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dep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Sav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Ch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Pr="00BB7F5A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BB7F5A">
        <w:rPr>
          <w:rFonts w:ascii="Courier New" w:hAnsi="Courier New" w:cs="Courier New"/>
          <w:color w:val="0000C0"/>
          <w:sz w:val="20"/>
          <w:szCs w:val="20"/>
        </w:rPr>
        <w:t>pnl</w:t>
      </w:r>
      <w:r w:rsidRPr="00BB7F5A"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 w:rsidRPr="00BB7F5A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BB7F5A">
        <w:rPr>
          <w:rFonts w:ascii="Courier New" w:hAnsi="Courier New" w:cs="Courier New"/>
          <w:color w:val="0000C0"/>
          <w:sz w:val="20"/>
          <w:szCs w:val="20"/>
        </w:rPr>
        <w:t>L</w:t>
      </w:r>
      <w:r w:rsidRPr="00BB7F5A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Pr="00BB7F5A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BB7F5A">
        <w:rPr>
          <w:rFonts w:ascii="Courier New" w:hAnsi="Courier New" w:cs="Courier New"/>
          <w:color w:val="000000"/>
          <w:sz w:val="20"/>
          <w:szCs w:val="20"/>
        </w:rPr>
        <w:tab/>
      </w:r>
      <w:r w:rsidRPr="00BB7F5A">
        <w:rPr>
          <w:rFonts w:ascii="Courier New" w:hAnsi="Courier New" w:cs="Courier New"/>
          <w:color w:val="000000"/>
          <w:sz w:val="20"/>
          <w:szCs w:val="20"/>
        </w:rPr>
        <w:tab/>
      </w:r>
      <w:r w:rsidRPr="00BB7F5A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BB7F5A">
        <w:rPr>
          <w:rFonts w:ascii="Courier New" w:hAnsi="Courier New" w:cs="Courier New"/>
          <w:color w:val="0000C0"/>
          <w:sz w:val="20"/>
          <w:szCs w:val="20"/>
        </w:rPr>
        <w:t>pnl</w:t>
      </w:r>
      <w:r w:rsidRPr="00BB7F5A"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 w:rsidRPr="00BB7F5A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BB7F5A">
        <w:rPr>
          <w:rFonts w:ascii="Courier New" w:hAnsi="Courier New" w:cs="Courier New"/>
          <w:color w:val="0000C0"/>
          <w:sz w:val="20"/>
          <w:szCs w:val="20"/>
        </w:rPr>
        <w:t>Lo</w:t>
      </w:r>
      <w:r w:rsidRPr="00BB7F5A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BB7F5A">
        <w:rPr>
          <w:rFonts w:ascii="Courier New" w:hAnsi="Courier New" w:cs="Courier New"/>
          <w:color w:val="000000"/>
          <w:sz w:val="20"/>
          <w:szCs w:val="20"/>
        </w:rPr>
        <w:tab/>
      </w:r>
      <w:r w:rsidRPr="00BB7F5A">
        <w:rPr>
          <w:rFonts w:ascii="Courier New" w:hAnsi="Courier New" w:cs="Courier New"/>
          <w:color w:val="000000"/>
          <w:sz w:val="20"/>
          <w:szCs w:val="20"/>
        </w:rPr>
        <w:tab/>
      </w:r>
      <w:r w:rsidRPr="00BB7F5A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Che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av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Lo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8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tVisib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r>
        <w:rPr>
          <w:rFonts w:ascii="Courier New" w:hAnsi="Courier New" w:cs="Courier New"/>
          <w:color w:val="0000C0"/>
          <w:sz w:val="20"/>
          <w:szCs w:val="20"/>
        </w:rPr>
        <w:t>btn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&amp;&amp; </w:t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Che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Doubl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parseDoub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sz w:val="20"/>
          <w:szCs w:val="20"/>
        </w:rPr>
        <w:t>.g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0]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[0] - 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)&lt;0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showMessageDialo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sz w:val="20"/>
          <w:szCs w:val="20"/>
        </w:rPr>
        <w:t xml:space="preserve">"Insufficient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funds"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2A00FF"/>
          <w:sz w:val="20"/>
          <w:szCs w:val="20"/>
        </w:rPr>
        <w:t>"Result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>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PLAIN_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0] &lt;501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0] -=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showMessageDialo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sz w:val="20"/>
          <w:szCs w:val="20"/>
        </w:rPr>
        <w:t xml:space="preserve">"Alert, low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funds"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2A00FF"/>
          <w:sz w:val="20"/>
          <w:szCs w:val="20"/>
        </w:rPr>
        <w:t>"Result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>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PLAIN_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0] -=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Che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r>
        <w:rPr>
          <w:rFonts w:ascii="Courier New" w:hAnsi="Courier New" w:cs="Courier New"/>
          <w:color w:val="0000C0"/>
          <w:sz w:val="20"/>
          <w:szCs w:val="20"/>
        </w:rPr>
        <w:t>btn6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&amp;&amp; </w:t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teger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parse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dep</w:t>
      </w:r>
      <w:r>
        <w:rPr>
          <w:rFonts w:ascii="Courier New" w:hAnsi="Courier New" w:cs="Courier New"/>
          <w:color w:val="000000"/>
          <w:sz w:val="20"/>
          <w:szCs w:val="20"/>
        </w:rPr>
        <w:t>.g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0] = 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[0] + </w:t>
      </w:r>
      <w:r>
        <w:rPr>
          <w:rFonts w:ascii="Courier New" w:hAnsi="Courier New" w:cs="Courier New"/>
          <w:color w:val="6A3E3E"/>
          <w:sz w:val="20"/>
          <w:szCs w:val="20"/>
        </w:rPr>
        <w:t>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Che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0]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r>
        <w:rPr>
          <w:rFonts w:ascii="Courier New" w:hAnsi="Courier New" w:cs="Courier New"/>
          <w:color w:val="0000C0"/>
          <w:sz w:val="20"/>
          <w:szCs w:val="20"/>
        </w:rPr>
        <w:t>btn3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</w:rPr>
        <w:t>//savings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greet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greet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3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4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two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5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6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dep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Sav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Ch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L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P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s-MX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pnl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.add</w:t>
      </w:r>
      <w:proofErr w:type="spellEnd"/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(</w:t>
      </w:r>
      <w:proofErr w:type="gramEnd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Lo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);</w:t>
      </w:r>
    </w:p>
    <w:p w:rsidR="00651D8C" w:rsidRP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s-MX"/>
        </w:rPr>
      </w:pP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proofErr w:type="spellStart"/>
      <w:proofErr w:type="gramStart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pnl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.add</w:t>
      </w:r>
      <w:proofErr w:type="spellEnd"/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(</w:t>
      </w:r>
      <w:proofErr w:type="gramEnd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btn8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);</w:t>
      </w:r>
    </w:p>
    <w:p w:rsidR="00651D8C" w:rsidRP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s-MX"/>
        </w:rPr>
      </w:pP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Che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av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Lo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tVisib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r>
        <w:rPr>
          <w:rFonts w:ascii="Courier New" w:hAnsi="Courier New" w:cs="Courier New"/>
          <w:color w:val="0000C0"/>
          <w:sz w:val="20"/>
          <w:szCs w:val="20"/>
        </w:rPr>
        <w:t>btn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&amp;&amp; </w:t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av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Doubl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parseDoub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sz w:val="20"/>
          <w:szCs w:val="20"/>
        </w:rPr>
        <w:t>.g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0]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[0] - 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)&lt;0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showMessageDialo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sz w:val="20"/>
          <w:szCs w:val="20"/>
        </w:rPr>
        <w:t xml:space="preserve">"Insufficient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funds"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2A00FF"/>
          <w:sz w:val="20"/>
          <w:szCs w:val="20"/>
        </w:rPr>
        <w:t>"Result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>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PLAIN_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0] &lt;501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0] -=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showMessageDialo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sz w:val="20"/>
          <w:szCs w:val="20"/>
        </w:rPr>
        <w:t xml:space="preserve">"Alert, low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funds"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2A00FF"/>
          <w:sz w:val="20"/>
          <w:szCs w:val="20"/>
        </w:rPr>
        <w:t>"Result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>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PLAIN_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0] -=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av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r>
        <w:rPr>
          <w:rFonts w:ascii="Courier New" w:hAnsi="Courier New" w:cs="Courier New"/>
          <w:color w:val="0000C0"/>
          <w:sz w:val="20"/>
          <w:szCs w:val="20"/>
        </w:rPr>
        <w:t>btn6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&amp;&amp; </w:t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teger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parse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dep</w:t>
      </w:r>
      <w:r>
        <w:rPr>
          <w:rFonts w:ascii="Courier New" w:hAnsi="Courier New" w:cs="Courier New"/>
          <w:color w:val="000000"/>
          <w:sz w:val="20"/>
          <w:szCs w:val="20"/>
        </w:rPr>
        <w:t>.g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0] = 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[0] + </w:t>
      </w:r>
      <w:r>
        <w:rPr>
          <w:rFonts w:ascii="Courier New" w:hAnsi="Courier New" w:cs="Courier New"/>
          <w:color w:val="6A3E3E"/>
          <w:sz w:val="20"/>
          <w:szCs w:val="20"/>
        </w:rPr>
        <w:t>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av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0]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r>
        <w:rPr>
          <w:rFonts w:ascii="Courier New" w:hAnsi="Courier New" w:cs="Courier New"/>
          <w:color w:val="0000C0"/>
          <w:sz w:val="20"/>
          <w:szCs w:val="20"/>
        </w:rPr>
        <w:t>btn4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</w:rPr>
        <w:t>//loan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</w:rPr>
        <w:t>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three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greet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greet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3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4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7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Sav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Ch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L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P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s-MX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pnl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.add</w:t>
      </w:r>
      <w:proofErr w:type="spellEnd"/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(</w:t>
      </w:r>
      <w:proofErr w:type="gramEnd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Lo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);</w:t>
      </w:r>
    </w:p>
    <w:p w:rsidR="00651D8C" w:rsidRP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s-MX"/>
        </w:rPr>
      </w:pP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proofErr w:type="spellStart"/>
      <w:proofErr w:type="gramStart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pnl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.add</w:t>
      </w:r>
      <w:proofErr w:type="spellEnd"/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(</w:t>
      </w:r>
      <w:proofErr w:type="gramEnd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btn8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);</w:t>
      </w:r>
    </w:p>
    <w:p w:rsidR="00651D8C" w:rsidRP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s-MX"/>
        </w:rPr>
      </w:pP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Che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heck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av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aving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Lo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r>
        <w:rPr>
          <w:rFonts w:ascii="Courier New" w:hAnsi="Courier New" w:cs="Courier New"/>
          <w:color w:val="0000C0"/>
          <w:sz w:val="20"/>
          <w:szCs w:val="20"/>
        </w:rPr>
        <w:t>btn7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&amp;&amp; </w:t>
      </w:r>
      <w:r>
        <w:rPr>
          <w:rFonts w:ascii="Courier New" w:hAnsi="Courier New" w:cs="Courier New"/>
          <w:color w:val="0000C0"/>
          <w:sz w:val="20"/>
          <w:szCs w:val="20"/>
        </w:rPr>
        <w:t>l</w:t>
      </w:r>
      <w:r>
        <w:rPr>
          <w:rFonts w:ascii="Courier New" w:hAnsi="Courier New" w:cs="Courier New"/>
          <w:color w:val="00000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Lo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Doubl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parseDoub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sz w:val="20"/>
          <w:szCs w:val="20"/>
        </w:rPr>
        <w:t>.g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0]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[0] - 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)&lt;0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0] -=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showMessageDialo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sz w:val="20"/>
          <w:szCs w:val="20"/>
        </w:rPr>
        <w:t xml:space="preserve">"Completed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payment"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2A00FF"/>
          <w:sz w:val="20"/>
          <w:szCs w:val="20"/>
        </w:rPr>
        <w:t>"Result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>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PLAIN_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0] &lt;501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0] -=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showMessageDialo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sz w:val="20"/>
          <w:szCs w:val="20"/>
        </w:rPr>
        <w:t xml:space="preserve">"Alert, Less than $500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left"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2A00FF"/>
          <w:sz w:val="20"/>
          <w:szCs w:val="20"/>
        </w:rPr>
        <w:t>"Result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>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JOptionPan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PLAIN_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0] -=</w:t>
      </w:r>
      <w:r>
        <w:rPr>
          <w:rFonts w:ascii="Courier New" w:hAnsi="Courier New" w:cs="Courier New"/>
          <w:color w:val="6A3E3E"/>
          <w:sz w:val="20"/>
          <w:szCs w:val="20"/>
        </w:rPr>
        <w:t>w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Lo</w:t>
      </w:r>
      <w:r>
        <w:rPr>
          <w:rFonts w:ascii="Courier New" w:hAnsi="Courier New" w:cs="Courier New"/>
          <w:color w:val="000000"/>
          <w:sz w:val="20"/>
          <w:szCs w:val="20"/>
        </w:rPr>
        <w:t>.setT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String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valu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loan</w:t>
      </w:r>
      <w:r>
        <w:rPr>
          <w:rFonts w:ascii="Courier New" w:hAnsi="Courier New" w:cs="Courier New"/>
          <w:color w:val="000000"/>
          <w:sz w:val="20"/>
          <w:szCs w:val="20"/>
        </w:rPr>
        <w:t>[0])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</w:rPr>
        <w:t>event</w:t>
      </w:r>
      <w:r>
        <w:rPr>
          <w:rFonts w:ascii="Courier New" w:hAnsi="Courier New" w:cs="Courier New"/>
          <w:color w:val="000000"/>
          <w:sz w:val="20"/>
          <w:szCs w:val="20"/>
        </w:rPr>
        <w:t>.getSour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r>
        <w:rPr>
          <w:rFonts w:ascii="Courier New" w:hAnsi="Courier New" w:cs="Courier New"/>
          <w:color w:val="0000C0"/>
          <w:sz w:val="20"/>
          <w:szCs w:val="20"/>
        </w:rPr>
        <w:t>btn8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Sav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Ch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L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P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s-MX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pnl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.remove</w:t>
      </w:r>
      <w:proofErr w:type="spellEnd"/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(</w:t>
      </w:r>
      <w:proofErr w:type="gramEnd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Lo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);</w:t>
      </w:r>
    </w:p>
    <w:p w:rsidR="00651D8C" w:rsidRP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s-MX"/>
        </w:rPr>
      </w:pP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proofErr w:type="spellStart"/>
      <w:proofErr w:type="gramStart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pnl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.remove</w:t>
      </w:r>
      <w:proofErr w:type="spellEnd"/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(</w:t>
      </w:r>
      <w:proofErr w:type="gramEnd"/>
      <w:r w:rsidRPr="00651D8C">
        <w:rPr>
          <w:rFonts w:ascii="Courier New" w:hAnsi="Courier New" w:cs="Courier New"/>
          <w:color w:val="0000C0"/>
          <w:sz w:val="20"/>
          <w:szCs w:val="20"/>
          <w:lang w:val="es-MX"/>
        </w:rPr>
        <w:t>btn7</w:t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r w:rsidRPr="00651D8C">
        <w:rPr>
          <w:rFonts w:ascii="Courier New" w:hAnsi="Courier New" w:cs="Courier New"/>
          <w:color w:val="000000"/>
          <w:sz w:val="20"/>
          <w:szCs w:val="20"/>
          <w:lang w:val="es-MX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5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6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dep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8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one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two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remov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three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greet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2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3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nl</w:t>
      </w:r>
      <w:r>
        <w:rPr>
          <w:rFonts w:ascii="Courier New" w:hAnsi="Courier New" w:cs="Courier New"/>
          <w:color w:val="00000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btn4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</w:rPr>
        <w:t>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evalidate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epain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main(String[]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arg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)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Account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u w:val="single"/>
        </w:rPr>
        <w:t>gu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ccoun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651D8C" w:rsidRDefault="00651D8C" w:rsidP="00651D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5524D2" w:rsidRDefault="005524D2">
      <w:r>
        <w:br w:type="page"/>
      </w:r>
    </w:p>
    <w:p w:rsidR="00452434" w:rsidRDefault="005524D2">
      <w:r>
        <w:lastRenderedPageBreak/>
        <w:t>EXCEL SPREADSHEET FOR TEST DATA</w:t>
      </w:r>
    </w:p>
    <w:tbl>
      <w:tblPr>
        <w:tblW w:w="6220" w:type="dxa"/>
        <w:tblLook w:val="04A0" w:firstRow="1" w:lastRow="0" w:firstColumn="1" w:lastColumn="0" w:noHBand="0" w:noVBand="1"/>
      </w:tblPr>
      <w:tblGrid>
        <w:gridCol w:w="1022"/>
        <w:gridCol w:w="1420"/>
        <w:gridCol w:w="960"/>
        <w:gridCol w:w="960"/>
        <w:gridCol w:w="1809"/>
        <w:gridCol w:w="222"/>
      </w:tblGrid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Savings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Transactio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Credi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Debit</w:t>
            </w:r>
          </w:p>
        </w:tc>
        <w:tc>
          <w:tcPr>
            <w:tcW w:w="19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Final Balance</w:t>
            </w: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Initial Balanc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3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3000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Deposi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1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4000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Deposi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5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4500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Withdrawal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2000</w:t>
            </w: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2500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Checking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Initial Balanc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3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3000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Check Written fo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112</w:t>
            </w: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2888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Check Written fo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30</w:t>
            </w: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2858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Check Written fo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680</w:t>
            </w: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2178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Check Written fo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150</w:t>
            </w: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2028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Check Written fo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1000</w:t>
            </w: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1028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23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Loan Payments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76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Payments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Initial Balanc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10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10000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Month 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450</w:t>
            </w: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9550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Month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450</w:t>
            </w: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52434">
              <w:rPr>
                <w:rFonts w:ascii="Calibri" w:eastAsia="Times New Roman" w:hAnsi="Calibri" w:cs="Times New Roman"/>
                <w:color w:val="000000"/>
              </w:rPr>
              <w:t>9100</w:t>
            </w: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52434" w:rsidRPr="00452434" w:rsidTr="0045243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8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52434" w:rsidRPr="00452434" w:rsidRDefault="00452434" w:rsidP="0045243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:rsidR="005524D2" w:rsidRDefault="005524D2"/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6A0904" w:rsidRDefault="006A0904" w:rsidP="005A2DF2">
      <w:pPr>
        <w:jc w:val="both"/>
      </w:pPr>
    </w:p>
    <w:p w:rsidR="005524D2" w:rsidRDefault="005524D2" w:rsidP="005A2DF2">
      <w:pPr>
        <w:jc w:val="both"/>
      </w:pPr>
      <w:r>
        <w:lastRenderedPageBreak/>
        <w:t>SNAPSHOTS FOR SAVINGS ACCOUNT TRANSACTIONS</w:t>
      </w:r>
    </w:p>
    <w:p w:rsidR="00072021" w:rsidRDefault="00072021" w:rsidP="005A2DF2">
      <w:pPr>
        <w:jc w:val="both"/>
      </w:pPr>
      <w:r>
        <w:rPr>
          <w:noProof/>
        </w:rPr>
        <w:drawing>
          <wp:inline distT="0" distB="0" distL="0" distR="0" wp14:anchorId="09BFEE59" wp14:editId="3E730D28">
            <wp:extent cx="3803073" cy="2861027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34188" cy="288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021" w:rsidRDefault="00072021" w:rsidP="005A2DF2">
      <w:pPr>
        <w:jc w:val="both"/>
      </w:pPr>
      <w:r>
        <w:rPr>
          <w:noProof/>
        </w:rPr>
        <w:drawing>
          <wp:inline distT="0" distB="0" distL="0" distR="0" wp14:anchorId="6625C4C2" wp14:editId="6C9919FE">
            <wp:extent cx="3740727" cy="2776267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58646" cy="278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021" w:rsidRDefault="00072021" w:rsidP="005A2DF2">
      <w:pPr>
        <w:jc w:val="both"/>
      </w:pPr>
    </w:p>
    <w:p w:rsidR="00072021" w:rsidRDefault="00072021" w:rsidP="005A2DF2">
      <w:pPr>
        <w:jc w:val="both"/>
      </w:pPr>
      <w:r>
        <w:rPr>
          <w:noProof/>
        </w:rPr>
        <w:lastRenderedPageBreak/>
        <w:drawing>
          <wp:inline distT="0" distB="0" distL="0" distR="0" wp14:anchorId="31C04E09" wp14:editId="45F46DA1">
            <wp:extent cx="3484418" cy="2606955"/>
            <wp:effectExtent l="0" t="0" r="1905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95943" cy="261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021" w:rsidRDefault="00072021" w:rsidP="005A2DF2">
      <w:pPr>
        <w:jc w:val="both"/>
      </w:pPr>
      <w:r>
        <w:rPr>
          <w:noProof/>
        </w:rPr>
        <w:drawing>
          <wp:inline distT="0" distB="0" distL="0" distR="0" wp14:anchorId="04965178" wp14:editId="0397AC05">
            <wp:extent cx="3325091" cy="2463030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42880" cy="2476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021" w:rsidRDefault="00072021" w:rsidP="005A2DF2">
      <w:pPr>
        <w:jc w:val="both"/>
      </w:pPr>
      <w:r>
        <w:rPr>
          <w:noProof/>
        </w:rPr>
        <w:drawing>
          <wp:inline distT="0" distB="0" distL="0" distR="0" wp14:anchorId="6D2FD8A7" wp14:editId="346C5474">
            <wp:extent cx="3470564" cy="2607682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80097" cy="26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24D2" w:rsidRDefault="005524D2">
      <w:r>
        <w:br w:type="page"/>
      </w:r>
    </w:p>
    <w:p w:rsidR="005524D2" w:rsidRDefault="005524D2" w:rsidP="005A2DF2">
      <w:pPr>
        <w:jc w:val="both"/>
      </w:pPr>
      <w:r>
        <w:lastRenderedPageBreak/>
        <w:t>SNAPSHOTS FOR CHECKING ACCOUNT TRANSACTIONS</w:t>
      </w:r>
    </w:p>
    <w:p w:rsidR="005524D2" w:rsidRDefault="005524D2" w:rsidP="005A2DF2">
      <w:pPr>
        <w:jc w:val="both"/>
      </w:pPr>
    </w:p>
    <w:p w:rsidR="005524D2" w:rsidRDefault="00072021">
      <w:r>
        <w:rPr>
          <w:noProof/>
        </w:rPr>
        <w:drawing>
          <wp:inline distT="0" distB="0" distL="0" distR="0" wp14:anchorId="2572BD92" wp14:editId="67290EAB">
            <wp:extent cx="3207327" cy="2433760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22873" cy="2445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021" w:rsidRDefault="00072021"/>
    <w:p w:rsidR="00072021" w:rsidRDefault="00072021">
      <w:r>
        <w:rPr>
          <w:noProof/>
        </w:rPr>
        <w:drawing>
          <wp:inline distT="0" distB="0" distL="0" distR="0" wp14:anchorId="3E4ACE27" wp14:editId="40A4827D">
            <wp:extent cx="3221182" cy="242918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35753" cy="2440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021" w:rsidRDefault="00072021">
      <w:r>
        <w:rPr>
          <w:noProof/>
        </w:rPr>
        <w:lastRenderedPageBreak/>
        <w:drawing>
          <wp:inline distT="0" distB="0" distL="0" distR="0" wp14:anchorId="7C0741BA" wp14:editId="438AC3BF">
            <wp:extent cx="3595255" cy="2706246"/>
            <wp:effectExtent l="0" t="0" r="571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12219" cy="271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FC5" w:rsidRDefault="00AD4FC5">
      <w:r>
        <w:rPr>
          <w:noProof/>
        </w:rPr>
        <w:drawing>
          <wp:inline distT="0" distB="0" distL="0" distR="0" wp14:anchorId="17EB656F" wp14:editId="318F9545">
            <wp:extent cx="3594735" cy="2697712"/>
            <wp:effectExtent l="0" t="0" r="5715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07967" cy="2707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FC5" w:rsidRDefault="00AD4FC5">
      <w:r>
        <w:rPr>
          <w:noProof/>
        </w:rPr>
        <w:drawing>
          <wp:inline distT="0" distB="0" distL="0" distR="0" wp14:anchorId="45122198" wp14:editId="37DB5472">
            <wp:extent cx="3408218" cy="2568787"/>
            <wp:effectExtent l="0" t="0" r="1905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18529" cy="2576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FC5" w:rsidRDefault="00AD4FC5">
      <w:r>
        <w:rPr>
          <w:noProof/>
        </w:rPr>
        <w:lastRenderedPageBreak/>
        <w:drawing>
          <wp:inline distT="0" distB="0" distL="0" distR="0" wp14:anchorId="682A9561" wp14:editId="4C2678E5">
            <wp:extent cx="2930236" cy="2231281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36234" cy="2235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021" w:rsidRDefault="00072021"/>
    <w:p w:rsidR="007738C0" w:rsidRDefault="005524D2" w:rsidP="005A2DF2">
      <w:pPr>
        <w:jc w:val="both"/>
      </w:pPr>
      <w:r>
        <w:t>SNAPSHOTS FOR LOAN PAYMENTS TRANSACTIONS</w:t>
      </w:r>
    </w:p>
    <w:p w:rsidR="007738C0" w:rsidRDefault="007738C0" w:rsidP="005A2DF2">
      <w:pPr>
        <w:jc w:val="both"/>
      </w:pPr>
      <w:r>
        <w:rPr>
          <w:noProof/>
        </w:rPr>
        <w:drawing>
          <wp:inline distT="0" distB="0" distL="0" distR="0" wp14:anchorId="19D7D701" wp14:editId="5B772D6A">
            <wp:extent cx="2964873" cy="2283606"/>
            <wp:effectExtent l="0" t="0" r="6985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4554" cy="2291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8C0" w:rsidRDefault="007738C0" w:rsidP="005A2DF2">
      <w:pPr>
        <w:jc w:val="both"/>
      </w:pPr>
      <w:r>
        <w:rPr>
          <w:noProof/>
        </w:rPr>
        <w:drawing>
          <wp:inline distT="0" distB="0" distL="0" distR="0" wp14:anchorId="76CCDD61" wp14:editId="6FA5B6C4">
            <wp:extent cx="2992582" cy="2325092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01763" cy="233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24D2" w:rsidRDefault="005524D2" w:rsidP="005A2DF2">
      <w:pPr>
        <w:jc w:val="both"/>
      </w:pPr>
    </w:p>
    <w:p w:rsidR="005A2DF2" w:rsidRDefault="005A2DF2" w:rsidP="005A2DF2">
      <w:pPr>
        <w:jc w:val="both"/>
      </w:pPr>
    </w:p>
    <w:p w:rsidR="00A247EB" w:rsidRDefault="00A247EB" w:rsidP="00A247EB">
      <w:pPr>
        <w:jc w:val="center"/>
      </w:pPr>
    </w:p>
    <w:sectPr w:rsidR="00A247EB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705F" w:rsidRDefault="00E3705F" w:rsidP="005524D2">
      <w:pPr>
        <w:spacing w:after="0" w:line="240" w:lineRule="auto"/>
      </w:pPr>
      <w:r>
        <w:separator/>
      </w:r>
    </w:p>
  </w:endnote>
  <w:endnote w:type="continuationSeparator" w:id="0">
    <w:p w:rsidR="00E3705F" w:rsidRDefault="00E3705F" w:rsidP="005524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1278356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524D2" w:rsidRDefault="005524D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B7F5A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5524D2" w:rsidRDefault="005524D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705F" w:rsidRDefault="00E3705F" w:rsidP="005524D2">
      <w:pPr>
        <w:spacing w:after="0" w:line="240" w:lineRule="auto"/>
      </w:pPr>
      <w:r>
        <w:separator/>
      </w:r>
    </w:p>
  </w:footnote>
  <w:footnote w:type="continuationSeparator" w:id="0">
    <w:p w:rsidR="00E3705F" w:rsidRDefault="00E3705F" w:rsidP="005524D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47EB"/>
    <w:rsid w:val="00023BF9"/>
    <w:rsid w:val="00072021"/>
    <w:rsid w:val="00126B93"/>
    <w:rsid w:val="0015446B"/>
    <w:rsid w:val="00197FAB"/>
    <w:rsid w:val="001C0921"/>
    <w:rsid w:val="00383CFD"/>
    <w:rsid w:val="00392B44"/>
    <w:rsid w:val="00400E0A"/>
    <w:rsid w:val="00452434"/>
    <w:rsid w:val="005524D2"/>
    <w:rsid w:val="005A2DF2"/>
    <w:rsid w:val="00600C51"/>
    <w:rsid w:val="00651D8C"/>
    <w:rsid w:val="006A0904"/>
    <w:rsid w:val="00754038"/>
    <w:rsid w:val="007738C0"/>
    <w:rsid w:val="008109A3"/>
    <w:rsid w:val="008961BC"/>
    <w:rsid w:val="00964014"/>
    <w:rsid w:val="00A247EB"/>
    <w:rsid w:val="00AC2B88"/>
    <w:rsid w:val="00AD4FC5"/>
    <w:rsid w:val="00B83D46"/>
    <w:rsid w:val="00BA046E"/>
    <w:rsid w:val="00BB7F5A"/>
    <w:rsid w:val="00D25437"/>
    <w:rsid w:val="00D345BF"/>
    <w:rsid w:val="00DC2F1D"/>
    <w:rsid w:val="00E15358"/>
    <w:rsid w:val="00E3705F"/>
    <w:rsid w:val="00E87B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A064303-936E-4CC6-8AD6-8A93B76A46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A2DF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524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524D2"/>
  </w:style>
  <w:style w:type="paragraph" w:styleId="Footer">
    <w:name w:val="footer"/>
    <w:basedOn w:val="Normal"/>
    <w:link w:val="FooterChar"/>
    <w:uiPriority w:val="99"/>
    <w:unhideWhenUsed/>
    <w:rsid w:val="005524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524D2"/>
  </w:style>
  <w:style w:type="table" w:styleId="TableGrid">
    <w:name w:val="Table Grid"/>
    <w:basedOn w:val="TableNormal"/>
    <w:uiPriority w:val="39"/>
    <w:rsid w:val="009640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E87BE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920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222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7" Type="http://schemas.openxmlformats.org/officeDocument/2006/relationships/hyperlink" Target="https://lbpe.wikispaces.com/Toe+Charts" TargetMode="Externa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111.vsdx"/><Relationship Id="rId24" Type="http://schemas.openxmlformats.org/officeDocument/2006/relationships/image" Target="media/image16.png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footnotes" Target="footnotes.xml"/><Relationship Id="rId9" Type="http://schemas.openxmlformats.org/officeDocument/2006/relationships/image" Target="media/image3.jp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9</Pages>
  <Words>1591</Words>
  <Characters>9072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IT</Company>
  <LinksUpToDate>false</LinksUpToDate>
  <CharactersWithSpaces>106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herine Papademas</dc:creator>
  <cp:keywords/>
  <dc:description/>
  <cp:lastModifiedBy>Alejandro Gomez</cp:lastModifiedBy>
  <cp:revision>8</cp:revision>
  <dcterms:created xsi:type="dcterms:W3CDTF">2016-03-23T21:41:00Z</dcterms:created>
  <dcterms:modified xsi:type="dcterms:W3CDTF">2016-04-29T18:55:00Z</dcterms:modified>
</cp:coreProperties>
</file>